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2127697207"/>
        <w:docPartObj>
          <w:docPartGallery w:val="Cover Pages"/>
          <w:docPartUnique/>
        </w:docPartObj>
      </w:sdtPr>
      <w:sdtEndPr/>
      <w:sdtContent>
        <w:p w:rsidR="00671978" w:rsidRDefault="00671978"/>
        <w:p w:rsidR="00671978" w:rsidRDefault="0067197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Text Box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Publish Date"/>
                                  <w:tag w:val=""/>
                                  <w:id w:val="40095255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7-04-22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E113FA" w:rsidRDefault="00E113FA">
                                    <w:pPr>
                                      <w:pStyle w:val="NoSpacing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  <w:t>April 22, 2017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="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Publish Date"/>
                            <w:tag w:val=""/>
                            <w:id w:val="40095255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7-04-22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E113FA" w:rsidRDefault="00E113FA">
                              <w:pPr>
                                <w:pStyle w:val="NoSpacing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  <w:t>April 22, 2017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Text Box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113FA" w:rsidRDefault="00E113FA">
                                    <w:pPr>
                                      <w:pStyle w:val="NoSpacing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Derin Ozturk and Victor Barr</w:t>
                                    </w:r>
                                  </w:p>
                                </w:sdtContent>
                              </w:sdt>
                              <w:p w:rsidR="00E113FA" w:rsidRDefault="00714666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ny"/>
                                    <w:tag w:val=""/>
                                    <w:id w:val="-661235724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113FA"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</w:rPr>
                                      <w:t>SPRING 2017</w:t>
                                    </w:r>
                                  </w:sdtContent>
                                </w:sdt>
                              </w:p>
                              <w:p w:rsidR="00E113FA" w:rsidRDefault="00714666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Address"/>
                                    <w:tag w:val=""/>
                                    <w:id w:val="17122749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E113FA" w:rsidRPr="004154F1"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</w:rPr>
                                      <w:t xml:space="preserve">Dr. Joseph </w:t>
                                    </w:r>
                                    <w:r w:rsidR="00E113FA"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</w:rPr>
                                      <w:t>H</w:t>
                                    </w:r>
                                    <w:r w:rsidR="00E113FA" w:rsidRPr="004154F1"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</w:rPr>
                                      <w:t xml:space="preserve">ughes </w:t>
                                    </w:r>
                                  </w:sdtContent>
                                </w:sdt>
                                <w:r w:rsidR="00E113FA"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 xmlns="">
                <w:pict>
                  <v:shape id="Text Box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E113FA" w:rsidRDefault="00E113FA">
                              <w:pPr>
                                <w:pStyle w:val="NoSpacing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Derin Ozturk and Victor Barr</w:t>
                              </w:r>
                            </w:p>
                          </w:sdtContent>
                        </w:sdt>
                        <w:p w:rsidR="00E113FA" w:rsidRDefault="00E113FA">
                          <w:pPr>
                            <w:pStyle w:val="NoSpacing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ny"/>
                              <w:tag w:val=""/>
                              <w:id w:val="-661235724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</w:rPr>
                                <w:t>SPRING 2017</w:t>
                              </w:r>
                            </w:sdtContent>
                          </w:sdt>
                        </w:p>
                        <w:p w:rsidR="00E113FA" w:rsidRDefault="00E113FA">
                          <w:pPr>
                            <w:pStyle w:val="NoSpacing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Address"/>
                              <w:tag w:val=""/>
                              <w:id w:val="17122749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Pr="004154F1"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</w:rPr>
                                <w:t xml:space="preserve">Dr. Joseph </w:t>
                              </w:r>
                              <w:r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</w:rPr>
                                <w:t>H</w:t>
                              </w:r>
                              <w:r w:rsidRPr="004154F1"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</w:rPr>
                                <w:t xml:space="preserve">ughes </w:t>
                              </w:r>
                            </w:sdtContent>
                          </w:sd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Text Box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13FA" w:rsidRDefault="00714666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itle"/>
                                    <w:tag w:val=""/>
                                    <w:id w:val="-131556144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</w:rPr>
                                      <w:t>IMplementing Mealy and Moore StatE Machine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61524754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113FA" w:rsidRDefault="00E113FA">
                                    <w:pPr>
                                      <w:pStyle w:val="NoSpacing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  <w:t>ECE 3020 - Project 3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    <v:textbox inset="0,0,0,0">
                      <w:txbxContent>
                        <w:p w:rsidR="00E113FA" w:rsidRDefault="00714666">
                          <w:pPr>
                            <w:pStyle w:val="NoSpacing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itle"/>
                              <w:tag w:val=""/>
                              <w:id w:val="-131556144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</w:rPr>
                                <w:t>IMplementing Mealy and Moore StatE Machine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61524754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E113FA" w:rsidRDefault="00E113FA">
                              <w:pPr>
                                <w:pStyle w:val="NoSpacing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  <w:t>ECE 3020 - Project 3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oup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angle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angle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="">
                <w:pict>
                  <v:group w14:anchorId="1CF4ADFD" id="Group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    <v:rect id="Rectangle 115" o:spid="_x0000_s1027" style="position:absolute;width:2286;height:87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" fillcolor="#ed7d31 [3205]" stroked="f" strokeweight="1pt"/>
                    <v:rect id="Rectangle 116" o:spid="_x0000_s1028" style="position:absolute;top:89154;width:2286;height:2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>
            <w:br w:type="page"/>
          </w:r>
        </w:p>
      </w:sdtContent>
    </w:sdt>
    <w:p w:rsidR="0077489D" w:rsidRDefault="00755567" w:rsidP="004154F1">
      <w:pPr>
        <w:pStyle w:val="Heading1"/>
      </w:pPr>
      <w:r>
        <w:lastRenderedPageBreak/>
        <w:t>Description of Code:</w:t>
      </w:r>
    </w:p>
    <w:p w:rsidR="00755567" w:rsidRPr="00714666" w:rsidRDefault="00755567">
      <w:pPr>
        <w:rPr>
          <w:rFonts w:ascii="Times New Roman" w:hAnsi="Times New Roman" w:cs="Times New Roman"/>
          <w:sz w:val="24"/>
        </w:rPr>
      </w:pPr>
      <w:r w:rsidRPr="00714666">
        <w:rPr>
          <w:rFonts w:ascii="Times New Roman" w:hAnsi="Times New Roman" w:cs="Times New Roman"/>
          <w:sz w:val="24"/>
        </w:rPr>
        <w:t>We created structs to define the nodes and edges</w:t>
      </w:r>
      <w:r w:rsidR="0065740A" w:rsidRPr="00714666">
        <w:rPr>
          <w:rFonts w:ascii="Times New Roman" w:hAnsi="Times New Roman" w:cs="Times New Roman"/>
          <w:sz w:val="24"/>
        </w:rPr>
        <w:t>/arcs</w:t>
      </w:r>
      <w:r w:rsidRPr="00714666">
        <w:rPr>
          <w:rFonts w:ascii="Times New Roman" w:hAnsi="Times New Roman" w:cs="Times New Roman"/>
          <w:sz w:val="24"/>
        </w:rPr>
        <w:t xml:space="preserve"> of both the mealy and moore versions of this state machine. These structs contained strings for storing the name, input, output and other related information of the </w:t>
      </w:r>
      <w:r w:rsidR="0065740A" w:rsidRPr="00714666">
        <w:rPr>
          <w:rFonts w:ascii="Times New Roman" w:hAnsi="Times New Roman" w:cs="Times New Roman"/>
          <w:sz w:val="24"/>
        </w:rPr>
        <w:t>node</w:t>
      </w:r>
      <w:r w:rsidRPr="00714666">
        <w:rPr>
          <w:rFonts w:ascii="Times New Roman" w:hAnsi="Times New Roman" w:cs="Times New Roman"/>
          <w:sz w:val="24"/>
        </w:rPr>
        <w:t xml:space="preserve"> and </w:t>
      </w:r>
      <w:r w:rsidR="0065740A" w:rsidRPr="00714666">
        <w:rPr>
          <w:rFonts w:ascii="Times New Roman" w:hAnsi="Times New Roman" w:cs="Times New Roman"/>
          <w:sz w:val="24"/>
        </w:rPr>
        <w:t>arc</w:t>
      </w:r>
      <w:r w:rsidRPr="00714666">
        <w:rPr>
          <w:rFonts w:ascii="Times New Roman" w:hAnsi="Times New Roman" w:cs="Times New Roman"/>
          <w:sz w:val="24"/>
        </w:rPr>
        <w:t xml:space="preserve">. For storing the structs of </w:t>
      </w:r>
      <w:r w:rsidR="0065740A" w:rsidRPr="00714666">
        <w:rPr>
          <w:rFonts w:ascii="Times New Roman" w:hAnsi="Times New Roman" w:cs="Times New Roman"/>
          <w:sz w:val="24"/>
        </w:rPr>
        <w:t>nodes</w:t>
      </w:r>
      <w:r w:rsidRPr="00714666">
        <w:rPr>
          <w:rFonts w:ascii="Times New Roman" w:hAnsi="Times New Roman" w:cs="Times New Roman"/>
          <w:sz w:val="24"/>
        </w:rPr>
        <w:t xml:space="preserve"> and </w:t>
      </w:r>
      <w:r w:rsidR="0065740A" w:rsidRPr="00714666">
        <w:rPr>
          <w:rFonts w:ascii="Times New Roman" w:hAnsi="Times New Roman" w:cs="Times New Roman"/>
          <w:sz w:val="24"/>
        </w:rPr>
        <w:t>arcs</w:t>
      </w:r>
      <w:r w:rsidRPr="00714666">
        <w:rPr>
          <w:rFonts w:ascii="Times New Roman" w:hAnsi="Times New Roman" w:cs="Times New Roman"/>
          <w:sz w:val="24"/>
        </w:rPr>
        <w:t xml:space="preserve"> for a given graph, we used std::lists, one list for the </w:t>
      </w:r>
      <w:r w:rsidR="0065740A" w:rsidRPr="00714666">
        <w:rPr>
          <w:rFonts w:ascii="Times New Roman" w:hAnsi="Times New Roman" w:cs="Times New Roman"/>
          <w:sz w:val="24"/>
        </w:rPr>
        <w:t>arcs</w:t>
      </w:r>
      <w:r w:rsidRPr="00714666">
        <w:rPr>
          <w:rFonts w:ascii="Times New Roman" w:hAnsi="Times New Roman" w:cs="Times New Roman"/>
          <w:sz w:val="24"/>
        </w:rPr>
        <w:t xml:space="preserve"> and one list for the </w:t>
      </w:r>
      <w:r w:rsidR="0065740A" w:rsidRPr="00714666">
        <w:rPr>
          <w:rFonts w:ascii="Times New Roman" w:hAnsi="Times New Roman" w:cs="Times New Roman"/>
          <w:sz w:val="24"/>
        </w:rPr>
        <w:t>nodes</w:t>
      </w:r>
      <w:r w:rsidRPr="00714666">
        <w:rPr>
          <w:rFonts w:ascii="Times New Roman" w:hAnsi="Times New Roman" w:cs="Times New Roman"/>
          <w:sz w:val="24"/>
        </w:rPr>
        <w:t xml:space="preserve">. The std::lists library generally uses a doubly linked list for its storage process. </w:t>
      </w:r>
    </w:p>
    <w:p w:rsidR="00755567" w:rsidRDefault="00755567"/>
    <w:p w:rsidR="00755567" w:rsidRDefault="00755567"/>
    <w:p w:rsidR="00755567" w:rsidRDefault="00755567">
      <w:bookmarkStart w:id="0" w:name="_GoBack"/>
      <w:bookmarkEnd w:id="0"/>
    </w:p>
    <w:p w:rsidR="00671978" w:rsidRDefault="005623B6">
      <w:r>
        <w:object w:dxaOrig="18481" w:dyaOrig="11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94.5pt" o:ole="">
            <v:imagedata r:id="rId6" o:title=""/>
          </v:shape>
          <o:OLEObject Type="Embed" ProgID="Visio.Drawing.15" ShapeID="_x0000_i1025" DrawAspect="Content" ObjectID="_1554491376" r:id="rId7"/>
        </w:object>
      </w:r>
    </w:p>
    <w:p w:rsidR="0065740A" w:rsidRDefault="0065740A"/>
    <w:p w:rsidR="0065740A" w:rsidRDefault="0065740A"/>
    <w:p w:rsidR="0065740A" w:rsidRDefault="0065740A"/>
    <w:p w:rsidR="00E113FA" w:rsidRDefault="00E113FA"/>
    <w:p w:rsidR="00E113FA" w:rsidRDefault="00E113FA"/>
    <w:p w:rsidR="00E113FA" w:rsidRDefault="00E113FA"/>
    <w:p w:rsidR="00E113FA" w:rsidRDefault="00E113FA"/>
    <w:p w:rsidR="0065740A" w:rsidRDefault="0065740A"/>
    <w:p w:rsidR="00671978" w:rsidRDefault="005623B6" w:rsidP="00671978">
      <w:pPr>
        <w:pStyle w:val="Heading1"/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867275</wp:posOffset>
                </wp:positionH>
                <wp:positionV relativeFrom="paragraph">
                  <wp:posOffset>9525</wp:posOffset>
                </wp:positionV>
                <wp:extent cx="1743075" cy="1285875"/>
                <wp:effectExtent l="1485900" t="0" r="28575" b="28575"/>
                <wp:wrapNone/>
                <wp:docPr id="1" name="Callout: Bent Lin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2858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64907"/>
                            <a:gd name="adj6" fmla="val -84372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623B6" w:rsidRDefault="005623B6" w:rsidP="005623B6">
                            <w:pPr>
                              <w:jc w:val="center"/>
                            </w:pPr>
                            <w:r>
                              <w:t>Initialization of:</w:t>
                            </w:r>
                          </w:p>
                          <w:p w:rsidR="005623B6" w:rsidRDefault="005623B6" w:rsidP="005623B6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r>
                              <w:t>Number of states</w:t>
                            </w:r>
                          </w:p>
                          <w:p w:rsidR="005623B6" w:rsidRDefault="005623B6" w:rsidP="005623B6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r>
                              <w:t>Number of bits</w:t>
                            </w:r>
                          </w:p>
                          <w:p w:rsidR="005623B6" w:rsidRDefault="005623B6" w:rsidP="005623B6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r>
                              <w:t>Mealy or Moo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Callout: Bent Line 1" o:spid="_x0000_s1029" type="#_x0000_t48" style="position:absolute;margin-left:383.25pt;margin-top:.75pt;width:137.25pt;height:101.2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" adj="-18224,14020" fillcolor="#5b9bd5 [3204]" strokecolor="#1f4d78 [1604]" strokeweight="1pt">
                <v:textbox>
                  <w:txbxContent>
                    <w:p w:rsidR="005623B6" w:rsidRDefault="005623B6" w:rsidP="005623B6">
                      <w:pPr>
                        <w:jc w:val="center"/>
                      </w:pPr>
                      <w:r>
                        <w:t>Initialization of:</w:t>
                      </w:r>
                    </w:p>
                    <w:p w:rsidR="005623B6" w:rsidRDefault="005623B6" w:rsidP="005623B6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r>
                        <w:t>Number of states</w:t>
                      </w:r>
                    </w:p>
                    <w:p w:rsidR="005623B6" w:rsidRDefault="005623B6" w:rsidP="005623B6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r>
                        <w:t>Number of bits</w:t>
                      </w:r>
                    </w:p>
                    <w:p w:rsidR="005623B6" w:rsidRDefault="005623B6" w:rsidP="005623B6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r>
                        <w:t>Mealy or Moor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t>T</w:t>
      </w:r>
      <w:r w:rsidR="00671978">
        <w:t xml:space="preserve">est 1: Mealy | 4 states | 2 bit input 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Welcome to Derin and Victor's State Generator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Press enter after each of the following input specifications</w:t>
      </w:r>
    </w:p>
    <w:p w:rsid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How many states will you have? (INT 1 - 25)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4</w:t>
      </w:r>
    </w:p>
    <w:p w:rsid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How many input bits? (INT 1-4)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2</w:t>
      </w:r>
    </w:p>
    <w:p w:rsid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Mealy (Press 1) or Moore Machine (Press 0)?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Begin adding NODE and ARC for MEALY State Machin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NODE name or ARC fromNode toNode inputs / outpu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Type GRAPH to print graph and TABLE to print table</w:t>
      </w:r>
    </w:p>
    <w:p w:rsid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838819" wp14:editId="7F08EBDD">
                <wp:simplePos x="0" y="0"/>
                <wp:positionH relativeFrom="column">
                  <wp:posOffset>4848225</wp:posOffset>
                </wp:positionH>
                <wp:positionV relativeFrom="paragraph">
                  <wp:posOffset>10795</wp:posOffset>
                </wp:positionV>
                <wp:extent cx="1743075" cy="685800"/>
                <wp:effectExtent l="1733550" t="0" r="28575" b="57150"/>
                <wp:wrapNone/>
                <wp:docPr id="2" name="Callout: Bent Lin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68580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105369"/>
                            <a:gd name="adj6" fmla="val -99126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623B6" w:rsidRDefault="005623B6" w:rsidP="005623B6">
                            <w:r>
                              <w:t>Error Checking if a node has already been declared with the same 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06838819" id="Callout: Bent Line 2" o:spid="_x0000_s1030" type="#_x0000_t48" style="position:absolute;margin-left:381.75pt;margin-top:.85pt;width:137.25pt;height:54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" adj="-21411,22760" fillcolor="#5b9bd5 [3204]" strokecolor="#1f4d78 [1604]" strokeweight="1pt">
                <v:textbox>
                  <w:txbxContent>
                    <w:p w:rsidR="005623B6" w:rsidRDefault="005623B6" w:rsidP="005623B6">
                      <w:r>
                        <w:t>Error Checking if a node has already been declared with the same nam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Type DONE to finish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appl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1</w:t>
      </w:r>
    </w:p>
    <w:p w:rsid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</w: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pple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apple</w:t>
      </w:r>
    </w:p>
    <w:p w:rsidR="00E113FA" w:rsidRDefault="001C77CF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FD5692" wp14:editId="1FEF1414">
                <wp:simplePos x="0" y="0"/>
                <wp:positionH relativeFrom="column">
                  <wp:posOffset>4848225</wp:posOffset>
                </wp:positionH>
                <wp:positionV relativeFrom="paragraph">
                  <wp:posOffset>39369</wp:posOffset>
                </wp:positionV>
                <wp:extent cx="1743075" cy="638175"/>
                <wp:effectExtent l="4000500" t="0" r="28575" b="28575"/>
                <wp:wrapNone/>
                <wp:docPr id="3" name="Callout: Bent 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638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72299"/>
                            <a:gd name="adj6" fmla="val -22863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623B6" w:rsidRDefault="001C77CF" w:rsidP="005623B6">
                            <w:r>
                              <w:t>Creating a NODE</w:t>
                            </w:r>
                          </w:p>
                          <w:p w:rsidR="00F61DCF" w:rsidRDefault="00F61DCF" w:rsidP="005623B6">
                            <w:r>
                              <w:t>“NODE name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66FD5692" id="Callout: Bent Line 3" o:spid="_x0000_s1031" type="#_x0000_t48" style="position:absolute;margin-left:381.75pt;margin-top:3.1pt;width:137.25pt;height:50.2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" adj="-49385,15617" fillcolor="#5b9bd5 [3204]" strokecolor="#1f4d78 [1604]" strokeweight="1pt">
                <v:textbox>
                  <w:txbxContent>
                    <w:p w:rsidR="005623B6" w:rsidRDefault="001C77CF" w:rsidP="005623B6">
                      <w:r>
                        <w:t>Creating a NODE</w:t>
                      </w:r>
                    </w:p>
                    <w:p w:rsidR="00F61DCF" w:rsidRDefault="00F61DCF" w:rsidP="005623B6">
                      <w:r>
                        <w:t>“NODE name”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ERROR: This input has already been declared apple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orang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2</w:t>
      </w:r>
    </w:p>
    <w:p w:rsid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o</w: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range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plantain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3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plantain</w:t>
      </w:r>
    </w:p>
    <w:p w:rsidR="005623B6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water</w:t>
      </w:r>
    </w:p>
    <w:p w:rsidR="00E113FA" w:rsidRPr="00E113FA" w:rsidRDefault="00F61DCF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B7C241C" wp14:editId="64825283">
                <wp:simplePos x="0" y="0"/>
                <wp:positionH relativeFrom="column">
                  <wp:posOffset>4848225</wp:posOffset>
                </wp:positionH>
                <wp:positionV relativeFrom="paragraph">
                  <wp:posOffset>11430</wp:posOffset>
                </wp:positionV>
                <wp:extent cx="1743075" cy="676275"/>
                <wp:effectExtent l="2800350" t="0" r="28575" b="28575"/>
                <wp:wrapNone/>
                <wp:docPr id="4" name="Callout: Bent Lin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6762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45748"/>
                            <a:gd name="adj6" fmla="val -15923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C77CF" w:rsidRDefault="001C77CF" w:rsidP="001C77CF">
                            <w:r>
                              <w:t>Creating an ARC</w:t>
                            </w:r>
                          </w:p>
                          <w:p w:rsidR="00F61DCF" w:rsidRDefault="00F61DCF" w:rsidP="001C77CF">
                            <w:r>
                              <w:t>“ARC to from input / out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7B7C241C" id="Callout: Bent Line 4" o:spid="_x0000_s1032" type="#_x0000_t48" style="position:absolute;margin-left:381.75pt;margin-top:.9pt;width:137.25pt;height:53.2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" adj="-34395,9882" fillcolor="#5b9bd5 [3204]" strokecolor="#1f4d78 [1604]" strokeweight="1pt">
                <v:textbox>
                  <w:txbxContent>
                    <w:p w:rsidR="001C77CF" w:rsidRDefault="001C77CF" w:rsidP="001C77CF">
                      <w:r>
                        <w:t>Creating an ARC</w:t>
                      </w:r>
                    </w:p>
                    <w:p w:rsidR="00F61DCF" w:rsidRDefault="00F61DCF" w:rsidP="001C77CF">
                      <w:r>
                        <w:t>“ARC to from input / out”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4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water</w:t>
      </w:r>
    </w:p>
    <w:p w:rsidR="005623B6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orange plantain xx / yum</w:t>
      </w:r>
    </w:p>
    <w:p w:rsid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from node: orange to node: plantain inputs: xx outputs: yum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plantain water xx / tasty</w:t>
      </w:r>
    </w:p>
    <w:p w:rsid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from node: plantain to node: water inputs: xx outputs: tasty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water orange xx / rawr</w:t>
      </w:r>
    </w:p>
    <w:p w:rsidR="00E113FA" w:rsidRDefault="001C77CF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91D94D4" wp14:editId="0EE3742B">
                <wp:simplePos x="0" y="0"/>
                <wp:positionH relativeFrom="column">
                  <wp:posOffset>4857750</wp:posOffset>
                </wp:positionH>
                <wp:positionV relativeFrom="paragraph">
                  <wp:posOffset>8890</wp:posOffset>
                </wp:positionV>
                <wp:extent cx="1743075" cy="304800"/>
                <wp:effectExtent l="838200" t="0" r="28575" b="247650"/>
                <wp:wrapNone/>
                <wp:docPr id="5" name="Callout: Bent Lin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30480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172730"/>
                            <a:gd name="adj6" fmla="val -4721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C77CF" w:rsidRDefault="001C77CF" w:rsidP="001C77CF">
                            <w:r>
                              <w:t>Displaying a 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491D94D4" id="Callout: Bent Line 5" o:spid="_x0000_s1033" type="#_x0000_t48" style="position:absolute;margin-left:382.5pt;margin-top:.7pt;width:137.25pt;height:24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" adj="-10198,37310" fillcolor="#5b9bd5 [3204]" strokecolor="#1f4d78 [1604]" strokeweight="1pt">
                <v:textbox>
                  <w:txbxContent>
                    <w:p w:rsidR="001C77CF" w:rsidRDefault="001C77CF" w:rsidP="001C77CF">
                      <w:r>
                        <w:t>Displaying a tabl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from node: water to node: orange inputs: xx outputs: rawr</w:t>
      </w:r>
    </w:p>
    <w:p w:rsidR="005623B6" w:rsidRP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TABL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>Curr State|                              Next State/Output</w:t>
      </w: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|0000                0001                0010                0011                </w:t>
      </w: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>------------------------------------------------------------------------------------------</w:t>
      </w: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 xml:space="preserve">apple     |       X / X               X / X               X / X               X / X        </w:t>
      </w: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 xml:space="preserve">orange    |plantain / yum      plantain / yum      plantain / yum      plantain / yum      </w:t>
      </w: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 xml:space="preserve">plantain  |water    / tasty    water    / tasty    water    / tasty    water    / tasty    </w:t>
      </w:r>
    </w:p>
    <w:p w:rsidR="00E113FA" w:rsidRPr="0065740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8"/>
          <w:szCs w:val="20"/>
        </w:rPr>
        <w:t xml:space="preserve">water     |orange   / rawr     orange   / rawr     orange   / rawr     orange   / rawr     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E113FA" w:rsidRDefault="005623B6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GRAPH</w:t>
      </w:r>
    </w:p>
    <w:p w:rsidR="005623B6" w:rsidRPr="00E113FA" w:rsidRDefault="001C77CF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285816E" wp14:editId="56C3034B">
                <wp:simplePos x="0" y="0"/>
                <wp:positionH relativeFrom="column">
                  <wp:posOffset>4876800</wp:posOffset>
                </wp:positionH>
                <wp:positionV relativeFrom="paragraph">
                  <wp:posOffset>138430</wp:posOffset>
                </wp:positionV>
                <wp:extent cx="1743075" cy="819150"/>
                <wp:effectExtent l="800100" t="0" r="28575" b="19050"/>
                <wp:wrapNone/>
                <wp:docPr id="6" name="Callout: Bent Lin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81915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31742"/>
                            <a:gd name="adj6" fmla="val -4557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C77CF" w:rsidRDefault="001C77CF" w:rsidP="001C77CF">
                            <w:r>
                              <w:t>Displaying a graph (note the warnings for missing inputs for states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0285816E" id="Callout: Bent Line 6" o:spid="_x0000_s1034" type="#_x0000_t48" style="position:absolute;margin-left:384pt;margin-top:10.9pt;width:137.25pt;height:64.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" adj="-9844,6856" fillcolor="#5b9bd5 [3204]" strokecolor="#1f4d78 [1604]" strokeweight="1pt">
                <v:textbox>
                  <w:txbxContent>
                    <w:p w:rsidR="001C77CF" w:rsidRDefault="001C77CF" w:rsidP="001C77CF">
                      <w:r>
                        <w:t xml:space="preserve">Displaying a </w:t>
                      </w:r>
                      <w:r>
                        <w:t>graph (note the warnings for missing inputs for states)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NODE: appl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%error: missing inputs for state changes for NODE apple%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NODE: orang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orange plantain 0000 / yum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orange plantain 0001 / yum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orange plantain 0011 / yum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orange plantain 0010 / yum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NODE: plantain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plantain water 0000 / tasty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plantain water 0001 / tasty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lastRenderedPageBreak/>
        <w:t xml:space="preserve">    plantain water 0011 / tasty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plantain water 0010 / tasty</w:t>
      </w:r>
    </w:p>
    <w:p w:rsidR="00E113FA" w:rsidRPr="00E113FA" w:rsidRDefault="001C77CF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ED91C9B" wp14:editId="2A2B2E51">
                <wp:simplePos x="0" y="0"/>
                <wp:positionH relativeFrom="column">
                  <wp:posOffset>4876800</wp:posOffset>
                </wp:positionH>
                <wp:positionV relativeFrom="paragraph">
                  <wp:posOffset>7620</wp:posOffset>
                </wp:positionV>
                <wp:extent cx="1743075" cy="1000125"/>
                <wp:effectExtent l="2838450" t="0" r="28575" b="28575"/>
                <wp:wrapNone/>
                <wp:docPr id="7" name="Callout: Bent Lin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0012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97582"/>
                            <a:gd name="adj6" fmla="val -161968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C77CF" w:rsidRDefault="001C77CF" w:rsidP="001C77CF">
                            <w:r>
                              <w:t>Error Checking for adding an ARC with undefined NOD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3ED91C9B" id="Callout: Bent Line 7" o:spid="_x0000_s1035" type="#_x0000_t48" style="position:absolute;margin-left:384pt;margin-top:.6pt;width:137.25pt;height:78.7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" adj="-34985,21078" fillcolor="#5b9bd5 [3204]" strokecolor="#1f4d78 [1604]" strokeweight="1pt">
                <v:textbox>
                  <w:txbxContent>
                    <w:p w:rsidR="001C77CF" w:rsidRDefault="001C77CF" w:rsidP="001C77CF">
                      <w:r>
                        <w:t>Error Checking for adding an ARC with undefined NODES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E113FA" w:rsidRPr="00E113FA">
        <w:rPr>
          <w:rFonts w:ascii="Consolas" w:eastAsia="Times New Roman" w:hAnsi="Consolas" w:cs="Times New Roman"/>
          <w:color w:val="657B83"/>
          <w:sz w:val="20"/>
          <w:szCs w:val="20"/>
        </w:rPr>
        <w:t>NODE: water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orange 0000 / rawr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orange 0001 / rawr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orange 0011 / rawr</w:t>
      </w:r>
    </w:p>
    <w:p w:rsidR="00E113FA" w:rsidRDefault="00E113FA" w:rsidP="005623B6">
      <w:pPr>
        <w:shd w:val="clear" w:color="auto" w:fill="FDF6E3"/>
        <w:spacing w:after="0" w:line="240" w:lineRule="auto"/>
        <w:ind w:firstLine="435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water orange 0010 / rawr</w:t>
      </w:r>
    </w:p>
    <w:p w:rsidR="005623B6" w:rsidRDefault="005623B6" w:rsidP="005623B6">
      <w:pPr>
        <w:shd w:val="clear" w:color="auto" w:fill="FDF6E3"/>
        <w:spacing w:after="0" w:line="240" w:lineRule="auto"/>
        <w:ind w:firstLine="435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5623B6" w:rsidRPr="00E113FA" w:rsidRDefault="005623B6" w:rsidP="005623B6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water wine xx / nop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from node: water to node: wine inputs: xx outputs: nop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20"/>
          <w:szCs w:val="20"/>
        </w:rPr>
        <w:t>ERROR!! Either wine or water are not in the array :</w:t>
      </w:r>
    </w:p>
    <w:p w:rsidR="00671978" w:rsidRDefault="00671978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5623B6" w:rsidRDefault="005623B6" w:rsidP="00671978"/>
    <w:p w:rsidR="00671978" w:rsidRDefault="00671978" w:rsidP="00671978">
      <w:pPr>
        <w:pStyle w:val="Heading1"/>
      </w:pPr>
      <w:r>
        <w:lastRenderedPageBreak/>
        <w:t xml:space="preserve">Test 2: Moore | </w:t>
      </w:r>
      <w:r w:rsidR="004154F1">
        <w:t>5 states | 3 bit input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Welcome to Derin and Victor's State Generator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Press enter after each of the following input specifications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How many states will you have? (INT 1 - 25)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5</w:t>
      </w:r>
      <w:r w:rsidR="00F61DCF"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2D3086" wp14:editId="5EAB3ED3">
                <wp:simplePos x="0" y="0"/>
                <wp:positionH relativeFrom="column">
                  <wp:posOffset>4867275</wp:posOffset>
                </wp:positionH>
                <wp:positionV relativeFrom="paragraph">
                  <wp:posOffset>-704215</wp:posOffset>
                </wp:positionV>
                <wp:extent cx="1743075" cy="1285875"/>
                <wp:effectExtent l="1485900" t="0" r="28575" b="28575"/>
                <wp:wrapNone/>
                <wp:docPr id="8" name="Callout: Bent Lin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2858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64907"/>
                            <a:gd name="adj6" fmla="val -84372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pPr>
                              <w:jc w:val="center"/>
                            </w:pPr>
                            <w:r>
                              <w:t>Initialization of:</w:t>
                            </w:r>
                          </w:p>
                          <w:p w:rsidR="00F61DCF" w:rsidRDefault="00F61DCF" w:rsidP="00F61DCF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>Number of states</w:t>
                            </w:r>
                          </w:p>
                          <w:p w:rsidR="00F61DCF" w:rsidRDefault="00F61DCF" w:rsidP="00F61DCF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>Number of bits</w:t>
                            </w:r>
                          </w:p>
                          <w:p w:rsidR="00F61DCF" w:rsidRDefault="00F61DCF" w:rsidP="00F61DCF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>Mealy or Moo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162D3086" id="Callout: Bent Line 8" o:spid="_x0000_s1036" type="#_x0000_t48" style="position:absolute;margin-left:383.25pt;margin-top:-55.45pt;width:137.25pt;height:101.25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" adj="-18224,14020" fillcolor="#5b9bd5 [3204]" strokecolor="#1f4d78 [1604]" strokeweight="1pt">
                <v:textbox>
                  <w:txbxContent>
                    <w:p w:rsidR="00F61DCF" w:rsidRDefault="00F61DCF" w:rsidP="00F61DCF">
                      <w:pPr>
                        <w:jc w:val="center"/>
                      </w:pPr>
                      <w:r>
                        <w:t>Initialization of:</w:t>
                      </w:r>
                    </w:p>
                    <w:p w:rsidR="00F61DCF" w:rsidRDefault="00F61DCF" w:rsidP="00F61DCF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>Number of states</w:t>
                      </w:r>
                    </w:p>
                    <w:p w:rsidR="00F61DCF" w:rsidRDefault="00F61DCF" w:rsidP="00F61DCF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>Number of bits</w:t>
                      </w:r>
                    </w:p>
                    <w:p w:rsidR="00F61DCF" w:rsidRDefault="00F61DCF" w:rsidP="00F61DCF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>Mealy or Moor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How many input bits? (INT 1-4)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3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Mealy (Press 1) or Moore Machine (Press 0)?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Begin adding NODE and ARC for MOORE State Machine</w:t>
      </w:r>
    </w:p>
    <w:p w:rsidR="0065740A" w:rsidRPr="0065740A" w:rsidRDefault="00F61DCF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B7EE6B8" wp14:editId="4E661428">
                <wp:simplePos x="0" y="0"/>
                <wp:positionH relativeFrom="column">
                  <wp:posOffset>4848225</wp:posOffset>
                </wp:positionH>
                <wp:positionV relativeFrom="paragraph">
                  <wp:posOffset>13335</wp:posOffset>
                </wp:positionV>
                <wp:extent cx="1743075" cy="1019175"/>
                <wp:effectExtent l="3600450" t="0" r="28575" b="28575"/>
                <wp:wrapNone/>
                <wp:docPr id="9" name="Callout: Bent Lin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19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49393"/>
                            <a:gd name="adj6" fmla="val -20513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r>
                              <w:t xml:space="preserve">Create a NODE: </w:t>
                            </w:r>
                          </w:p>
                          <w:p w:rsidR="00F61DCF" w:rsidRDefault="00F61DCF" w:rsidP="00F61DCF">
                            <w:r>
                              <w:t>“NODE name / output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7B7EE6B8" id="Callout: Bent Line 9" o:spid="_x0000_s1037" type="#_x0000_t48" style="position:absolute;margin-left:381.75pt;margin-top:1.05pt;width:137.25pt;height:80.2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" adj="-44310,10669" fillcolor="#5b9bd5 [3204]" strokecolor="#1f4d78 [1604]" strokeweight="1pt">
                <v:textbox>
                  <w:txbxContent>
                    <w:p w:rsidR="00F61DCF" w:rsidRDefault="00F61DCF" w:rsidP="00F61DCF">
                      <w:r>
                        <w:t xml:space="preserve">Create a NODE: </w:t>
                      </w:r>
                    </w:p>
                    <w:p w:rsidR="00F61DCF" w:rsidRDefault="00F61DCF" w:rsidP="00F61DCF">
                      <w:r>
                        <w:t>“NODE name / output”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NODE name / output or ARC fromNode toNode inputs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Type GRAPH to print graph and TABLE to print table</w:t>
      </w:r>
    </w:p>
    <w:p w:rsid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Type DONE to finish</w:t>
      </w:r>
    </w:p>
    <w:p w:rsidR="005623B6" w:rsidRPr="0065740A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wine / class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ame: wine output: class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wine</w:t>
      </w:r>
    </w:p>
    <w:p w:rsidR="0065740A" w:rsidRPr="0065740A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vodka / trash</w:t>
      </w:r>
      <w:r>
        <w:rPr>
          <w:rFonts w:ascii="Consolas" w:eastAsia="Times New Roman" w:hAnsi="Consolas" w:cs="Times New Roman"/>
          <w:color w:val="657B83"/>
          <w:sz w:val="20"/>
          <w:szCs w:val="20"/>
        </w:rPr>
        <w:br/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name: vodka output: trash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2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vodka</w:t>
      </w:r>
    </w:p>
    <w:p w:rsidR="0065740A" w:rsidRPr="0065740A" w:rsidRDefault="00F61DCF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4D04B74" wp14:editId="45EB42A2">
                <wp:simplePos x="0" y="0"/>
                <wp:positionH relativeFrom="column">
                  <wp:posOffset>4857750</wp:posOffset>
                </wp:positionH>
                <wp:positionV relativeFrom="paragraph">
                  <wp:posOffset>6350</wp:posOffset>
                </wp:positionV>
                <wp:extent cx="1743075" cy="1019175"/>
                <wp:effectExtent l="3581400" t="0" r="28575" b="885825"/>
                <wp:wrapNone/>
                <wp:docPr id="10" name="Callout: Bent Lin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19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183038"/>
                            <a:gd name="adj6" fmla="val -20404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r>
                              <w:t xml:space="preserve">Create a NODE: </w:t>
                            </w:r>
                          </w:p>
                          <w:p w:rsidR="00F61DCF" w:rsidRDefault="00F61DCF" w:rsidP="00F61DCF">
                            <w:r>
                              <w:t>“ARC to from input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04D04B74" id="Callout: Bent Line 10" o:spid="_x0000_s1038" type="#_x0000_t48" style="position:absolute;margin-left:382.5pt;margin-top:.5pt;width:137.25pt;height:80.25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" adj="-44074,39536" fillcolor="#5b9bd5 [3204]" strokecolor="#1f4d78 [1604]" strokeweight="1pt">
                <v:textbox>
                  <w:txbxContent>
                    <w:p w:rsidR="00F61DCF" w:rsidRDefault="00F61DCF" w:rsidP="00F61DCF">
                      <w:r>
                        <w:t xml:space="preserve">Create a NODE: </w:t>
                      </w:r>
                    </w:p>
                    <w:p w:rsidR="00F61DCF" w:rsidRDefault="00F61DCF" w:rsidP="00F61DCF">
                      <w:r>
                        <w:t>“</w:t>
                      </w:r>
                      <w:r>
                        <w:t>ARC to from input</w:t>
                      </w:r>
                      <w:r>
                        <w:t>”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5623B6">
        <w:rPr>
          <w:rFonts w:ascii="Consolas" w:eastAsia="Times New Roman" w:hAnsi="Consolas" w:cs="Times New Roman"/>
          <w:color w:val="657B83"/>
          <w:sz w:val="20"/>
          <w:szCs w:val="20"/>
        </w:rPr>
        <w:t>NODE coors / yuck</w:t>
      </w:r>
      <w:r w:rsidR="005623B6">
        <w:rPr>
          <w:rFonts w:ascii="Consolas" w:eastAsia="Times New Roman" w:hAnsi="Consolas" w:cs="Times New Roman"/>
          <w:color w:val="657B83"/>
          <w:sz w:val="20"/>
          <w:szCs w:val="20"/>
        </w:rPr>
        <w:br/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name: coors output: yuck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3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coors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ipa / yum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ame: ipa output: yum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4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ipa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water / drive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ame: water output: drive</w:t>
      </w:r>
    </w:p>
    <w:p w:rsidR="0065740A" w:rsidRPr="0065740A" w:rsidRDefault="00F61DCF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ED1E4D" wp14:editId="02B058A7">
                <wp:simplePos x="0" y="0"/>
                <wp:positionH relativeFrom="column">
                  <wp:posOffset>4876800</wp:posOffset>
                </wp:positionH>
                <wp:positionV relativeFrom="paragraph">
                  <wp:posOffset>90805</wp:posOffset>
                </wp:positionV>
                <wp:extent cx="1743075" cy="1019175"/>
                <wp:effectExtent l="3581400" t="0" r="28575" b="885825"/>
                <wp:wrapNone/>
                <wp:docPr id="11" name="Callout: Bent Lin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19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183038"/>
                            <a:gd name="adj6" fmla="val -20404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r>
                              <w:t>Create a 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6BED1E4D" id="Callout: Bent Line 11" o:spid="_x0000_s1039" type="#_x0000_t48" style="position:absolute;margin-left:384pt;margin-top:7.15pt;width:137.25pt;height:80.25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" adj="-44074,39536" fillcolor="#5b9bd5 [3204]" strokecolor="#1f4d78 [1604]" strokeweight="1pt">
                <v:textbox>
                  <w:txbxContent>
                    <w:p w:rsidR="00F61DCF" w:rsidRDefault="00F61DCF" w:rsidP="00F61DCF">
                      <w:r>
                        <w:t>Create a TABL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5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water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water ipa xx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from: water to: ipa inputs: xx1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water vodka 00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from: water to: vodka inputs: 000</w:t>
      </w:r>
    </w:p>
    <w:p w:rsidR="0065740A" w:rsidRPr="0065740A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coors vodka xxx</w:t>
      </w:r>
      <w:r>
        <w:rPr>
          <w:rFonts w:ascii="Consolas" w:eastAsia="Times New Roman" w:hAnsi="Consolas" w:cs="Times New Roman"/>
          <w:color w:val="657B83"/>
          <w:sz w:val="20"/>
          <w:szCs w:val="20"/>
        </w:rPr>
        <w:br/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from: coors to: vodka inputs: xxx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wine coors x0x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from: wine to: coors inputs: x0x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wine ipa 01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from: wine to: ipa inputs: 010</w:t>
      </w:r>
    </w:p>
    <w:p w:rsidR="0065740A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TABLE</w:t>
      </w:r>
    </w:p>
    <w:p w:rsidR="005623B6" w:rsidRPr="0065740A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>Curr State /    |                                          Next State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 xml:space="preserve">Output          |0000        0001        0010        0011        0100        0101        0110        0111        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>----------------------------------------------------------------------------------------------------------------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 xml:space="preserve">wine     / class|coors       coors       ipa         X           coors       coors       X           X           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 xml:space="preserve">vodka    / trash|X           X           X           X           X           X           X           X           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 xml:space="preserve">coors    / yuck |vodka       vodka       vodka       vodka       vodka       vodka       vodka       vodka       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 xml:space="preserve">ipa      / yum  |X           X           X           X           X           X           X           X           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6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16"/>
          <w:szCs w:val="20"/>
        </w:rPr>
        <w:t xml:space="preserve">water    / drive|vodka       ipa         X           ipa         X           ipa         X           ipa         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lastRenderedPageBreak/>
        <w:t>GRAPH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65740A" w:rsidRPr="0065740A" w:rsidRDefault="00F61DCF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D39D274" wp14:editId="4E4B64A3">
                <wp:simplePos x="0" y="0"/>
                <wp:positionH relativeFrom="column">
                  <wp:posOffset>4752975</wp:posOffset>
                </wp:positionH>
                <wp:positionV relativeFrom="paragraph">
                  <wp:posOffset>7620</wp:posOffset>
                </wp:positionV>
                <wp:extent cx="1743075" cy="1019175"/>
                <wp:effectExtent l="4210050" t="228600" r="28575" b="28575"/>
                <wp:wrapNone/>
                <wp:docPr id="12" name="Callout: Bent Lin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19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-20700"/>
                            <a:gd name="adj6" fmla="val -240110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r>
                              <w:t>Create a Graph, Note the errors for sections that have missing inputs for state chan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1D39D274" id="Callout: Bent Line 12" o:spid="_x0000_s1040" type="#_x0000_t48" style="position:absolute;margin-left:374.25pt;margin-top:.6pt;width:137.25pt;height:80.25pt;z-index:25168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" adj="-51864,-4471" fillcolor="#5b9bd5 [3204]" strokecolor="#1f4d78 [1604]" strokeweight="1pt">
                <v:textbox>
                  <w:txbxContent>
                    <w:p w:rsidR="00F61DCF" w:rsidRDefault="00F61DCF" w:rsidP="00F61DCF">
                      <w:r>
                        <w:t xml:space="preserve">Create a </w:t>
                      </w:r>
                      <w:r>
                        <w:t>Graph, Note the errors for sections that have missing inputs for state changes</w:t>
                      </w:r>
                    </w:p>
                  </w:txbxContent>
                </v:textbox>
              </v:shape>
            </w:pict>
          </mc:Fallback>
        </mc:AlternateContent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NODE: coors / yuck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00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00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01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11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11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10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01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coors vodka 010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%error: missing inputs for state changes for NODE coors%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ODE: ipa / yum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%error: missing inputs for state changes for NODE ipa%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ODE: vodka / trash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%error: missing inputs for state changes for NODE vodka%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ODE: water / drive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ipa 000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ipa 001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ipa 011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ipa 010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ater vodka 000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%error: missing inputs for state changes for NODE water%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ODE: wine / class</w:t>
      </w:r>
    </w:p>
    <w:p w:rsidR="0065740A" w:rsidRPr="0065740A" w:rsidRDefault="00F61DCF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4C44E6B" wp14:editId="2A014DFE">
                <wp:simplePos x="0" y="0"/>
                <wp:positionH relativeFrom="column">
                  <wp:posOffset>4791075</wp:posOffset>
                </wp:positionH>
                <wp:positionV relativeFrom="paragraph">
                  <wp:posOffset>136525</wp:posOffset>
                </wp:positionV>
                <wp:extent cx="1743075" cy="1019175"/>
                <wp:effectExtent l="3562350" t="0" r="28575" b="28575"/>
                <wp:wrapNone/>
                <wp:docPr id="13" name="Callout: Bent Lin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19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98926"/>
                            <a:gd name="adj6" fmla="val -202952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r>
                              <w:t>Error: creating a NODE  with a duplicate na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74C44E6B" id="Callout: Bent Line 13" o:spid="_x0000_s1041" type="#_x0000_t48" style="position:absolute;margin-left:377.25pt;margin-top:10.75pt;width:137.25pt;height:80.2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" adj="-43838,21368" fillcolor="#5b9bd5 [3204]" strokecolor="#1f4d78 [1604]" strokeweight="1pt">
                <v:textbox>
                  <w:txbxContent>
                    <w:p w:rsidR="00F61DCF" w:rsidRDefault="00F61DCF" w:rsidP="00F61DCF">
                      <w:r>
                        <w:t>Error: creating a NODE  with a duplicate nam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ine coors 000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ine coors 000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ine coors 0101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ine coors 010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 xml:space="preserve">    wine ipa 0010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%error: missing inputs for state changes for NODE wine%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NODE water / herp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name: water output: herp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ERROR: This input has already been declared water</w:t>
      </w:r>
    </w:p>
    <w:p w:rsidR="005623B6" w:rsidRDefault="005623B6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color w:val="657B83"/>
          <w:sz w:val="20"/>
          <w:szCs w:val="20"/>
        </w:rPr>
        <w:t>ARC yogurt chili xxx</w:t>
      </w:r>
    </w:p>
    <w:p w:rsidR="0065740A" w:rsidRPr="0065740A" w:rsidRDefault="00F61DCF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>
        <w:rPr>
          <w:rFonts w:ascii="Consolas" w:eastAsia="Times New Roman" w:hAnsi="Consolas" w:cs="Times New Roman"/>
          <w:noProof/>
          <w:color w:val="657B83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4C44E6B" wp14:editId="2A014DFE">
                <wp:simplePos x="0" y="0"/>
                <wp:positionH relativeFrom="column">
                  <wp:posOffset>4829175</wp:posOffset>
                </wp:positionH>
                <wp:positionV relativeFrom="paragraph">
                  <wp:posOffset>91440</wp:posOffset>
                </wp:positionV>
                <wp:extent cx="1743075" cy="1019175"/>
                <wp:effectExtent l="3352800" t="152400" r="28575" b="28575"/>
                <wp:wrapNone/>
                <wp:docPr id="16" name="Callout: Bent Lin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3075" cy="1019175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-14158"/>
                            <a:gd name="adj6" fmla="val -190930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61DCF" w:rsidRDefault="00F61DCF" w:rsidP="00F61DCF">
                            <w:r>
                              <w:t>Error: creating ARC with undefined NOD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74C44E6B" id="Callout: Bent Line 16" o:spid="_x0000_s1042" type="#_x0000_t48" style="position:absolute;margin-left:380.25pt;margin-top:7.2pt;width:137.25pt;height:80.25pt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" adj="-41241,-3058" fillcolor="#5b9bd5 [3204]" strokecolor="#1f4d78 [1604]" strokeweight="1pt">
                <v:textbox>
                  <w:txbxContent>
                    <w:p w:rsidR="00F61DCF" w:rsidRDefault="00F61DCF" w:rsidP="00F61DCF">
                      <w:r>
                        <w:t>Error: creating ARC with undefined NODES</w:t>
                      </w:r>
                    </w:p>
                  </w:txbxContent>
                </v:textbox>
              </v:shape>
            </w:pict>
          </mc:Fallback>
        </mc:AlternateContent>
      </w:r>
      <w:r w:rsidR="0065740A" w:rsidRPr="0065740A">
        <w:rPr>
          <w:rFonts w:ascii="Consolas" w:eastAsia="Times New Roman" w:hAnsi="Consolas" w:cs="Times New Roman"/>
          <w:color w:val="657B83"/>
          <w:sz w:val="20"/>
          <w:szCs w:val="20"/>
        </w:rPr>
        <w:t>from: yogurt to: chili inputs: xxx</w:t>
      </w:r>
    </w:p>
    <w:p w:rsidR="0065740A" w:rsidRPr="0065740A" w:rsidRDefault="0065740A" w:rsidP="0065740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65740A">
        <w:rPr>
          <w:rFonts w:ascii="Consolas" w:eastAsia="Times New Roman" w:hAnsi="Consolas" w:cs="Times New Roman"/>
          <w:color w:val="657B83"/>
          <w:sz w:val="20"/>
          <w:szCs w:val="20"/>
        </w:rPr>
        <w:t>ERROR!! Either chili or yogurt are not in the array :</w:t>
      </w:r>
    </w:p>
    <w:p w:rsidR="004154F1" w:rsidRDefault="004154F1" w:rsidP="004154F1"/>
    <w:p w:rsidR="005623B6" w:rsidRDefault="005623B6" w:rsidP="004154F1"/>
    <w:p w:rsidR="005623B6" w:rsidRDefault="005623B6" w:rsidP="004154F1"/>
    <w:p w:rsidR="005623B6" w:rsidRDefault="005623B6" w:rsidP="004154F1"/>
    <w:p w:rsidR="005623B6" w:rsidRDefault="005623B6" w:rsidP="004154F1"/>
    <w:p w:rsidR="005623B6" w:rsidRDefault="005623B6" w:rsidP="004154F1"/>
    <w:p w:rsidR="005623B6" w:rsidRDefault="005623B6" w:rsidP="004154F1"/>
    <w:p w:rsidR="005623B6" w:rsidRDefault="005623B6" w:rsidP="004154F1"/>
    <w:p w:rsidR="005623B6" w:rsidRDefault="005623B6" w:rsidP="004154F1"/>
    <w:p w:rsidR="004154F1" w:rsidRDefault="00021D58" w:rsidP="00E113FA">
      <w:pPr>
        <w:pStyle w:val="Heading1"/>
      </w:pPr>
      <w:r>
        <w:lastRenderedPageBreak/>
        <w:t>P</w:t>
      </w:r>
      <w:r w:rsidR="00E113FA">
        <w:t>rogram Source Code</w:t>
      </w:r>
    </w:p>
    <w:p w:rsidR="00E113FA" w:rsidRPr="00E113FA" w:rsidRDefault="00E113FA" w:rsidP="00E113FA"/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 xml:space="preserve"> * Derin Ozturk and Victor Barr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 xml:space="preserve"> * ECE3020 Project 3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 xml:space="preserve"> * Spring 2017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 xml:space="preserve"> * Derin: Write the code for generating the two output forma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 xml:space="preserve"> * Victor: Wrote the code for processing of the input statemen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 xml:space="preserve">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20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20"/>
          <w:szCs w:val="20"/>
        </w:rPr>
        <w:t>//----------INCLUDE STATEMENTS---------/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stdio.h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string.h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list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iostream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iomanip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cstdlib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stdlib.h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cmath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bitset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DC322F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DC322F"/>
          <w:sz w:val="18"/>
          <w:szCs w:val="20"/>
        </w:rPr>
        <w:t>#include &lt;string&gt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usi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amespac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----------STRUCT DECLARATIONS---------/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struc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ealy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ring nam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ULL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ring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struc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o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ring nam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ing out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ut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ULL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ULL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ring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ring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struc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lo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ing out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ut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ULL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lo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ring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struc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lo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Nod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lo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lastRenderedPageBreak/>
        <w:t>//----------GLOBAL VARIABLES---------/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Mealy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State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Bi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eparato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 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terator 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terator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terator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i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terator 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bool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mpareMealy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ealy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ealy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r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r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int comp = strcmp(lhs.name, rhs.name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return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return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bool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mpareMoore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o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o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r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l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rh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int comp = strcmp(lhs.name, rhs.name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return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return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void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rintGrap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bool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nNull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s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or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Mealy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DE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rintf("NODE: %s\n", mealyNodeIter-&gt;name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un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ealyEdg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\t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NOTE I think this \n isnt suppose to be her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rintf("\t%s %s \n", mealyEdgeIter-&gt;fromNode-&gt;name, mealyEdgeIter-&gt;toNode-&gt;name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itse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_string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/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out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onNull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n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||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n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%error: missing inputs for state changes for NODE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%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or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Moore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DE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/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out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rintf("NODE: %s / %s\n", mooreNodeIter-&gt;name, mooreNodeIter-&gt;outputs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un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ooreEdg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\t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rintf("\t%s %s ", mooreEdgeIter-&gt;fromNode-&gt;name, mooreEdgeIter-&gt;toNode-&gt;name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itse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_string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onNull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n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||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n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%error: missing inputs for state changes for NODE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%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templat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typenam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void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 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widt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ef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et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widt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etfi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eparato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void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rintStateMach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bool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ound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s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Curr Stat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|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ext State/Output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7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|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itse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eparato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-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-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0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eparato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 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or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Mealy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|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ealyEdg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in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8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/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9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found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brea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!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ound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7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X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/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X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9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found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co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Curr State /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|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6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ext Stat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Output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|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itse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eparato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-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-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2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eparato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 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or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Mealy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8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/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|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ooreEdg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in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Edg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Nod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found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brea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!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ound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printEleme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X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found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co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void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etU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Welcome to Derin and Victor's State Generator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Press enter after each of the following input specifications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How many states will you have? (INT 1 - 25)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States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in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States_tem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States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5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States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numState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States_tem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Incorrect number of states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xi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How many input bits? (INT 1-4)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Bits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in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Bits_tem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InputBits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Bits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numInputBi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Bits_tem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Incorrect number of input bits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xi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Mealy (Press 1) or Moore Machine (Press 0)?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Mealy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in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gt;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Mealy_tem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isMealy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Mealy_temp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t a 0 or 1 input, exit program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xi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Mealy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Mealy_tem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void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reateGrap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tring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s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INTRO PRINT OUT STATEMEN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Begin adding NODE and ARC for MEALY State Machine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DE name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or ARC fromNode toNode inputs / outputs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Type GRAPH to print graph and TABLE to print table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Type DONE to finish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DEFINE VARIABLE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from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to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bef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Begin parsing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getl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whil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DON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the location of the first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option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option is now the start of the string to the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D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name is now the rest of the string (after space 1)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name is " &lt;&lt; name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nodeMealy nod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goes through const"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nodeMealy_.name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Valid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isValid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sVali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goes through pushback"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ealyNodes.back().name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ERROR: This input has already been declared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ARC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; "from to in / out"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location of space; index of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from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laces from; "from"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the next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to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sets this part to to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  ----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  ----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s input to the end of the string (add 2) for '/ '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out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Set this to outpu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un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from node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to node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inputs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outputs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 Check that the name of the arcs (to and from) exist in the std::list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ealy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ealyNodeIter-&gt;name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from is in arc"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&amp;(*mealyNodeIter) &lt;&lt;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bef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(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&amp;(*mealyNodeIter) &lt;&lt;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to is in arc "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af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(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ealy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ERROR!! Either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or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are not in the array :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getl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continu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asks for next input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now looking at the x possible values"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 now lets figure how many x's there are in the string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CONS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_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strc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CON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earchLoc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whil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earchLoc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-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X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tells me the siz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X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lo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"size of numInputs " &lt;&lt; size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edgeMealy edg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7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4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4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7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4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8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9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edgeMealy edgeMealy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eal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mealy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ealy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ealyEdges.size()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ealyEdges.back().out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edgeMealy_.out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GRAPH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rintGrap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TABL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rintStateMach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getl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INTRO PRINT OUT STATEMEN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Begin adding NODE and ARC for MOORE State Machine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DE name / output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or ARC fromNode toNode inputs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Type GRAPH to print graph and TABLE to print table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::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Type DONE to finish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DEFINE VARIABLE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from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to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string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bef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NUL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Begin parsing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getl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whil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DON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the location of the first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option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option is now the start of the string to the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OD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location of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laces from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s input to the end of the string (add 2) for '/ '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out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Set this to outputs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name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output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nodeMoore nod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od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out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reates nodeMoor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sValid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isValid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sVali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odeMoor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ERROR: This input has already been declared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am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ARC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location of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from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places from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o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finds the next spac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to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sets this part to to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ub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o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Update input from pos loc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in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from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to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inputs: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coun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 Check that the name of the arcs (to and from) exist in the std::list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g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rom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befor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(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-&g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am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to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after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(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mooreNodeI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un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ERROR!! Either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to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or 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from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 are not in the array :"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getl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continu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asks for next input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 now lets figure how many x's there are in the string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           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ons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CONS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_s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InputBi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strc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CONS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earchLoc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whil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earchLoc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!=-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X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tells me the size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find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search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pow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numX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long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edgeMoore edg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size()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back().in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size()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back().in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7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size()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back().in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numX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cha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loc4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ch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x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4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1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6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00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7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4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8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9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1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1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3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10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4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0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2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0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*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loc3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'1'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15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101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for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iz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++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edg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size()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lastRenderedPageBreak/>
        <w:t xml:space="preserve">    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back().in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strto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inputsCopy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amp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t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2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edgeMoore edgeMoore_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dgeMo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befo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after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num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[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]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mooreEdges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push_back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edgeMoore_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size()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/cout &lt;&lt; mooreEdges.back().inputs &lt;&lt; endl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GRAPH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rintGrap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else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if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optio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.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ompar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"TABLE"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==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printStateMach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    cout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&lt;&lt;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endl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    getline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>c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,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input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B58900"/>
          <w:sz w:val="18"/>
          <w:szCs w:val="20"/>
        </w:rPr>
        <w:t>int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main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{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* Setup asks for iniital parameters.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setUp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>/**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* Creates the graph and runtime environment for designing and manipulation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i/>
          <w:iCs/>
          <w:color w:val="93A1A1"/>
          <w:sz w:val="18"/>
          <w:szCs w:val="20"/>
        </w:rPr>
        <w:t xml:space="preserve">     */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createGraph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()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   </w:t>
      </w:r>
      <w:r w:rsidRPr="00E113FA">
        <w:rPr>
          <w:rFonts w:ascii="Consolas" w:eastAsia="Times New Roman" w:hAnsi="Consolas" w:cs="Times New Roman"/>
          <w:color w:val="859900"/>
          <w:sz w:val="18"/>
          <w:szCs w:val="20"/>
        </w:rPr>
        <w:t>return</w:t>
      </w:r>
      <w:r w:rsidRPr="00E113FA">
        <w:rPr>
          <w:rFonts w:ascii="Consolas" w:eastAsia="Times New Roman" w:hAnsi="Consolas" w:cs="Times New Roman"/>
          <w:color w:val="657B83"/>
          <w:sz w:val="18"/>
          <w:szCs w:val="20"/>
        </w:rPr>
        <w:t xml:space="preserve"> </w:t>
      </w:r>
      <w:r w:rsidRPr="00E113FA">
        <w:rPr>
          <w:rFonts w:ascii="Consolas" w:eastAsia="Times New Roman" w:hAnsi="Consolas" w:cs="Times New Roman"/>
          <w:color w:val="2AA198"/>
          <w:sz w:val="18"/>
          <w:szCs w:val="20"/>
        </w:rPr>
        <w:t>0</w:t>
      </w: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;</w:t>
      </w:r>
    </w:p>
    <w:p w:rsidR="00E113FA" w:rsidRPr="00E113FA" w:rsidRDefault="00E113FA" w:rsidP="00E113FA">
      <w:pPr>
        <w:shd w:val="clear" w:color="auto" w:fill="FDF6E3"/>
        <w:spacing w:after="0" w:line="240" w:lineRule="auto"/>
        <w:rPr>
          <w:rFonts w:ascii="Consolas" w:eastAsia="Times New Roman" w:hAnsi="Consolas" w:cs="Times New Roman"/>
          <w:color w:val="657B83"/>
          <w:sz w:val="18"/>
          <w:szCs w:val="20"/>
        </w:rPr>
      </w:pPr>
      <w:r w:rsidRPr="00E113FA">
        <w:rPr>
          <w:rFonts w:ascii="Consolas" w:eastAsia="Times New Roman" w:hAnsi="Consolas" w:cs="Times New Roman"/>
          <w:color w:val="586E75"/>
          <w:sz w:val="18"/>
          <w:szCs w:val="20"/>
        </w:rPr>
        <w:t>}</w:t>
      </w:r>
    </w:p>
    <w:p w:rsidR="00E113FA" w:rsidRPr="00E113FA" w:rsidRDefault="00E113FA" w:rsidP="00E113FA"/>
    <w:sectPr w:rsidR="00E113FA" w:rsidRPr="00E113FA" w:rsidSect="00671978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3C20CB"/>
    <w:multiLevelType w:val="hybridMultilevel"/>
    <w:tmpl w:val="AD88C4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FC52F0"/>
    <w:multiLevelType w:val="hybridMultilevel"/>
    <w:tmpl w:val="0952E49C"/>
    <w:lvl w:ilvl="0" w:tplc="DA84B046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5567"/>
    <w:rsid w:val="00021D58"/>
    <w:rsid w:val="001C77CF"/>
    <w:rsid w:val="004154F1"/>
    <w:rsid w:val="005623B6"/>
    <w:rsid w:val="0065740A"/>
    <w:rsid w:val="00671978"/>
    <w:rsid w:val="00714666"/>
    <w:rsid w:val="00755567"/>
    <w:rsid w:val="0077489D"/>
    <w:rsid w:val="00A71555"/>
    <w:rsid w:val="00C91DF1"/>
    <w:rsid w:val="00E113FA"/>
    <w:rsid w:val="00F61D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0DD86B-D4F4-452C-B5F4-EB649FBE7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7197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7197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671978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71978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7197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7197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numbering" w:customStyle="1" w:styleId="NoList1">
    <w:name w:val="No List1"/>
    <w:next w:val="NoList"/>
    <w:uiPriority w:val="99"/>
    <w:semiHidden/>
    <w:unhideWhenUsed/>
    <w:rsid w:val="00E113FA"/>
  </w:style>
  <w:style w:type="paragraph" w:customStyle="1" w:styleId="msonormal0">
    <w:name w:val="msonormal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c2">
    <w:name w:val="sc2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i/>
      <w:iCs/>
      <w:color w:val="93A1A1"/>
      <w:sz w:val="24"/>
      <w:szCs w:val="24"/>
    </w:rPr>
  </w:style>
  <w:style w:type="paragraph" w:customStyle="1" w:styleId="sc3">
    <w:name w:val="sc3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i/>
      <w:iCs/>
      <w:color w:val="93A1A1"/>
      <w:sz w:val="24"/>
      <w:szCs w:val="24"/>
    </w:rPr>
  </w:style>
  <w:style w:type="paragraph" w:customStyle="1" w:styleId="sc4">
    <w:name w:val="sc4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2AA198"/>
      <w:sz w:val="24"/>
      <w:szCs w:val="24"/>
    </w:rPr>
  </w:style>
  <w:style w:type="paragraph" w:customStyle="1" w:styleId="sc5">
    <w:name w:val="sc5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859900"/>
      <w:sz w:val="24"/>
      <w:szCs w:val="24"/>
    </w:rPr>
  </w:style>
  <w:style w:type="paragraph" w:customStyle="1" w:styleId="sc6">
    <w:name w:val="sc6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2AA198"/>
      <w:sz w:val="24"/>
      <w:szCs w:val="24"/>
    </w:rPr>
  </w:style>
  <w:style w:type="paragraph" w:customStyle="1" w:styleId="sc7">
    <w:name w:val="sc7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2AA198"/>
      <w:sz w:val="24"/>
      <w:szCs w:val="24"/>
    </w:rPr>
  </w:style>
  <w:style w:type="paragraph" w:customStyle="1" w:styleId="sc9">
    <w:name w:val="sc9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DC322F"/>
      <w:sz w:val="24"/>
      <w:szCs w:val="24"/>
    </w:rPr>
  </w:style>
  <w:style w:type="paragraph" w:customStyle="1" w:styleId="sc10">
    <w:name w:val="sc10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586E75"/>
      <w:sz w:val="24"/>
      <w:szCs w:val="24"/>
    </w:rPr>
  </w:style>
  <w:style w:type="paragraph" w:customStyle="1" w:styleId="sc16">
    <w:name w:val="sc16"/>
    <w:basedOn w:val="Normal"/>
    <w:rsid w:val="00E113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B58900"/>
      <w:sz w:val="24"/>
      <w:szCs w:val="24"/>
    </w:rPr>
  </w:style>
  <w:style w:type="character" w:customStyle="1" w:styleId="sc31">
    <w:name w:val="sc31"/>
    <w:basedOn w:val="DefaultParagraphFont"/>
    <w:rsid w:val="00E113FA"/>
    <w:rPr>
      <w:rFonts w:ascii="Consolas" w:hAnsi="Consolas" w:hint="default"/>
      <w:i/>
      <w:iCs/>
      <w:color w:val="93A1A1"/>
      <w:sz w:val="20"/>
      <w:szCs w:val="20"/>
    </w:rPr>
  </w:style>
  <w:style w:type="character" w:customStyle="1" w:styleId="sc0">
    <w:name w:val="sc0"/>
    <w:basedOn w:val="DefaultParagraphFont"/>
    <w:rsid w:val="00E113FA"/>
    <w:rPr>
      <w:rFonts w:ascii="Consolas" w:hAnsi="Consolas" w:hint="default"/>
      <w:color w:val="657B83"/>
      <w:sz w:val="20"/>
      <w:szCs w:val="20"/>
    </w:rPr>
  </w:style>
  <w:style w:type="character" w:customStyle="1" w:styleId="sc21">
    <w:name w:val="sc21"/>
    <w:basedOn w:val="DefaultParagraphFont"/>
    <w:rsid w:val="00E113FA"/>
    <w:rPr>
      <w:rFonts w:ascii="Consolas" w:hAnsi="Consolas" w:hint="default"/>
      <w:i/>
      <w:iCs/>
      <w:color w:val="93A1A1"/>
      <w:sz w:val="20"/>
      <w:szCs w:val="20"/>
    </w:rPr>
  </w:style>
  <w:style w:type="character" w:customStyle="1" w:styleId="sc91">
    <w:name w:val="sc91"/>
    <w:basedOn w:val="DefaultParagraphFont"/>
    <w:rsid w:val="00E113FA"/>
    <w:rPr>
      <w:rFonts w:ascii="Consolas" w:hAnsi="Consolas" w:hint="default"/>
      <w:color w:val="DC322F"/>
      <w:sz w:val="20"/>
      <w:szCs w:val="20"/>
    </w:rPr>
  </w:style>
  <w:style w:type="character" w:customStyle="1" w:styleId="sc51">
    <w:name w:val="sc51"/>
    <w:basedOn w:val="DefaultParagraphFont"/>
    <w:rsid w:val="00E113FA"/>
    <w:rPr>
      <w:rFonts w:ascii="Consolas" w:hAnsi="Consolas" w:hint="default"/>
      <w:color w:val="859900"/>
      <w:sz w:val="20"/>
      <w:szCs w:val="20"/>
    </w:rPr>
  </w:style>
  <w:style w:type="character" w:customStyle="1" w:styleId="sc11">
    <w:name w:val="sc11"/>
    <w:basedOn w:val="DefaultParagraphFont"/>
    <w:rsid w:val="00E113FA"/>
    <w:rPr>
      <w:rFonts w:ascii="Consolas" w:hAnsi="Consolas" w:hint="default"/>
      <w:color w:val="657B83"/>
      <w:sz w:val="20"/>
      <w:szCs w:val="20"/>
    </w:rPr>
  </w:style>
  <w:style w:type="character" w:customStyle="1" w:styleId="sc101">
    <w:name w:val="sc101"/>
    <w:basedOn w:val="DefaultParagraphFont"/>
    <w:rsid w:val="00E113FA"/>
    <w:rPr>
      <w:rFonts w:ascii="Consolas" w:hAnsi="Consolas" w:hint="default"/>
      <w:color w:val="586E75"/>
      <w:sz w:val="20"/>
      <w:szCs w:val="20"/>
    </w:rPr>
  </w:style>
  <w:style w:type="character" w:customStyle="1" w:styleId="sc161">
    <w:name w:val="sc161"/>
    <w:basedOn w:val="DefaultParagraphFont"/>
    <w:rsid w:val="00E113FA"/>
    <w:rPr>
      <w:rFonts w:ascii="Consolas" w:hAnsi="Consolas" w:hint="default"/>
      <w:color w:val="B58900"/>
      <w:sz w:val="20"/>
      <w:szCs w:val="20"/>
    </w:rPr>
  </w:style>
  <w:style w:type="character" w:customStyle="1" w:styleId="sc61">
    <w:name w:val="sc61"/>
    <w:basedOn w:val="DefaultParagraphFont"/>
    <w:rsid w:val="00E113FA"/>
    <w:rPr>
      <w:rFonts w:ascii="Consolas" w:hAnsi="Consolas" w:hint="default"/>
      <w:color w:val="2AA198"/>
      <w:sz w:val="20"/>
      <w:szCs w:val="20"/>
    </w:rPr>
  </w:style>
  <w:style w:type="character" w:customStyle="1" w:styleId="sc41">
    <w:name w:val="sc41"/>
    <w:basedOn w:val="DefaultParagraphFont"/>
    <w:rsid w:val="00E113FA"/>
    <w:rPr>
      <w:rFonts w:ascii="Consolas" w:hAnsi="Consolas" w:hint="default"/>
      <w:color w:val="2AA198"/>
      <w:sz w:val="20"/>
      <w:szCs w:val="20"/>
    </w:rPr>
  </w:style>
  <w:style w:type="character" w:customStyle="1" w:styleId="sc71">
    <w:name w:val="sc71"/>
    <w:basedOn w:val="DefaultParagraphFont"/>
    <w:rsid w:val="00E113FA"/>
    <w:rPr>
      <w:rFonts w:ascii="Consolas" w:hAnsi="Consolas" w:hint="default"/>
      <w:color w:val="2AA198"/>
      <w:sz w:val="20"/>
      <w:szCs w:val="20"/>
    </w:rPr>
  </w:style>
  <w:style w:type="paragraph" w:styleId="ListParagraph">
    <w:name w:val="List Paragraph"/>
    <w:basedOn w:val="Normal"/>
    <w:uiPriority w:val="34"/>
    <w:qFormat/>
    <w:rsid w:val="005623B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479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65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48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30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2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17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4-22T00:00:00</PublishDate>
  <Abstract/>
  <CompanyAddress>Dr. Joseph Hughes 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9</Pages>
  <Words>5586</Words>
  <Characters>31395</Characters>
  <Application>Microsoft Office Word</Application>
  <DocSecurity>0</DocSecurity>
  <Lines>1427</Lines>
  <Paragraphs>14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ing Mealy and Moore StatE Machines</vt:lpstr>
    </vt:vector>
  </TitlesOfParts>
  <Company>SPRING 2017</Company>
  <LinksUpToDate>false</LinksUpToDate>
  <CharactersWithSpaces>35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ing Mealy and Moore StatE Machines</dc:title>
  <dc:subject>ECE 3020 - Project 3</dc:subject>
  <dc:creator>Derin Ozturk and Victor Barr</dc:creator>
  <cp:keywords/>
  <dc:description/>
  <cp:lastModifiedBy>Victor Barr</cp:lastModifiedBy>
  <cp:revision>5</cp:revision>
  <dcterms:created xsi:type="dcterms:W3CDTF">2017-04-23T22:39:00Z</dcterms:created>
  <dcterms:modified xsi:type="dcterms:W3CDTF">2017-04-24T02:23:00Z</dcterms:modified>
</cp:coreProperties>
</file>